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6EA5" w:rsidRPr="00D9411C" w:rsidRDefault="00526EA5" w:rsidP="00526EA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9411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9411C">
        <w:rPr>
          <w:rFonts w:ascii="標楷體" w:eastAsia="標楷體" w:hAnsi="標楷體"/>
          <w:sz w:val="36"/>
          <w:szCs w:val="36"/>
        </w:rPr>
        <w:t>/</w:t>
      </w:r>
      <w:r w:rsidRPr="00D9411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51"/>
        <w:gridCol w:w="1261"/>
        <w:gridCol w:w="1058"/>
        <w:gridCol w:w="1100"/>
      </w:tblGrid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8</w:t>
            </w:r>
            <w:bookmarkStart w:id="0" w:name="博碩士數位論文上傳繳交作業"/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博碩士數位論文上傳繳交作業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9411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9411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411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/>
              </w:rPr>
              <w:t>新訂</w:t>
            </w: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D9411C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431B40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EA5" w:rsidRPr="00431B40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</w:t>
            </w:r>
            <w:r w:rsidR="005B0DAC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526EA5" w:rsidRPr="00431B40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526EA5" w:rsidRPr="00431B40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431B40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431B40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胡德蓓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526EA5" w:rsidRPr="00D9411C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526EA5" w:rsidRPr="00D9411C" w:rsidRDefault="00526EA5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526EA5" w:rsidRPr="00D9411C" w:rsidTr="005B0DA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6EA5" w:rsidRPr="00D9411C" w:rsidRDefault="00526EA5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</w:tbl>
    <w:p w:rsidR="00526EA5" w:rsidRDefault="00526EA5" w:rsidP="00526EA5">
      <w:pPr>
        <w:jc w:val="right"/>
        <w:rPr>
          <w:rFonts w:ascii="標楷體" w:eastAsia="標楷體" w:hAnsi="標楷體"/>
        </w:rPr>
      </w:pPr>
    </w:p>
    <w:p w:rsidR="00526EA5" w:rsidRDefault="0017608A" w:rsidP="00526EA5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398483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7608A" w:rsidRDefault="0017608A" w:rsidP="0017608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17608A" w:rsidRDefault="0017608A" w:rsidP="0017608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313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Swp0h98AAAALAQAADwAAAAAAAAAAAAAAAAAkBQAAZHJzL2Rvd25yZXYu&#10;eG1sUEsFBgAAAAAEAAQA8wAAADAGAAAAAA==&#10;" filled="f" stroked="f">
                <v:textbox>
                  <w:txbxContent>
                    <w:p w:rsidR="0017608A" w:rsidRDefault="0017608A" w:rsidP="0017608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17608A" w:rsidRDefault="0017608A" w:rsidP="0017608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526EA5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526EA5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6EA5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6EA5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9411C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8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26EA5" w:rsidRPr="006C0DA8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26EA5" w:rsidRDefault="00526EA5" w:rsidP="00526EA5">
      <w:pPr>
        <w:jc w:val="right"/>
        <w:rPr>
          <w:rFonts w:ascii="標楷體" w:eastAsia="標楷體" w:hAnsi="標楷體"/>
          <w:b/>
          <w:bCs/>
        </w:rPr>
      </w:pPr>
    </w:p>
    <w:p w:rsidR="00526EA5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9411C">
        <w:rPr>
          <w:rFonts w:ascii="標楷體" w:eastAsia="標楷體" w:hAnsi="標楷體" w:hint="eastAsia"/>
          <w:b/>
          <w:bCs/>
        </w:rPr>
        <w:t>流程圖：</w:t>
      </w:r>
    </w:p>
    <w:p w:rsidR="00526EA5" w:rsidRDefault="005B0DAC" w:rsidP="00526EA5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8647" w:dyaOrig="10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5.5pt" o:ole="">
            <v:imagedata r:id="rId8" o:title=""/>
          </v:shape>
          <o:OLEObject Type="Embed" ProgID="Visio.Drawing.11" ShapeID="_x0000_i1025" DrawAspect="Content" ObjectID="_1625562331" r:id="rId9"/>
        </w:object>
      </w:r>
      <w:r w:rsidR="00526EA5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526EA5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26EA5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6EA5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6EA5" w:rsidRPr="00D9411C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9411C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8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26EA5" w:rsidRPr="006C0DA8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526EA5" w:rsidRPr="00E52E77" w:rsidRDefault="00526EA5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26EA5" w:rsidRDefault="00526EA5" w:rsidP="00526EA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舉辦說明會：圖書館於畢業旺季前</w:t>
      </w:r>
      <w:r>
        <w:rPr>
          <w:rFonts w:ascii="標楷體" w:eastAsia="標楷體" w:hAnsi="標楷體" w:hint="eastAsia"/>
        </w:rPr>
        <w:t>（</w:t>
      </w:r>
      <w:r w:rsidRPr="00D9411C">
        <w:rPr>
          <w:rFonts w:ascii="標楷體" w:eastAsia="標楷體" w:hAnsi="標楷體" w:hint="eastAsia"/>
        </w:rPr>
        <w:t>主要為下學期</w:t>
      </w:r>
      <w:r>
        <w:rPr>
          <w:rFonts w:ascii="標楷體" w:eastAsia="標楷體" w:hAnsi="標楷體" w:hint="eastAsia"/>
        </w:rPr>
        <w:t>）舉辦「本校博碩士論文系統」</w:t>
      </w:r>
      <w:r w:rsidRPr="00D9411C">
        <w:rPr>
          <w:rFonts w:ascii="標楷體" w:eastAsia="標楷體" w:hAnsi="標楷體" w:hint="eastAsia"/>
        </w:rPr>
        <w:t>數位論文上傳說明會，並將相關訊息公佈圖書館網頁及系所。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網頁相關操作指引之增修：主要為針對博、碩士畢業生上傳論文製作相關操作說明。目前已針對電子論文上傳流程、論文頁碼排版、如何加入浮水印、上傳論文書目登錄建檔及PDF轉檔，提供操作說明，並已掛上網頁。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博、碩士數位論文上傳繳交作業：主要為檢查博、碩士畢業生上傳之電子論文格式、頁碼編排、浮水印、排版及PDF轉檔、內文頁碼必須與目錄相同等是否有誤。</w:t>
      </w:r>
    </w:p>
    <w:p w:rsidR="00526EA5" w:rsidRPr="00D9411C" w:rsidRDefault="00526EA5" w:rsidP="00526EA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審核通知：</w:t>
      </w:r>
    </w:p>
    <w:p w:rsidR="00526EA5" w:rsidRPr="00D9411C" w:rsidRDefault="00526EA5" w:rsidP="00526E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2.4.1.</w:t>
      </w:r>
      <w:r>
        <w:rPr>
          <w:rFonts w:ascii="標楷體" w:eastAsia="標楷體" w:hAnsi="標楷體" w:hint="eastAsia"/>
        </w:rPr>
        <w:t>審核通過：</w:t>
      </w:r>
      <w:r w:rsidRPr="00D9411C">
        <w:rPr>
          <w:rFonts w:ascii="標楷體" w:eastAsia="標楷體" w:hAnsi="標楷體" w:hint="eastAsia"/>
        </w:rPr>
        <w:t>系統自動會以E-mail通知畢業生可進行離校手續。</w:t>
      </w:r>
    </w:p>
    <w:p w:rsidR="00526EA5" w:rsidRPr="00D9411C" w:rsidRDefault="00526EA5" w:rsidP="00526EA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2.4.2.</w:t>
      </w:r>
      <w:r>
        <w:rPr>
          <w:rFonts w:ascii="標楷體" w:eastAsia="標楷體" w:hAnsi="標楷體" w:hint="eastAsia"/>
        </w:rPr>
        <w:t>審核未通過：</w:t>
      </w:r>
      <w:r w:rsidRPr="00D9411C">
        <w:rPr>
          <w:rFonts w:ascii="標楷體" w:eastAsia="標楷體" w:hAnsi="標楷體" w:hint="eastAsia"/>
        </w:rPr>
        <w:t>系統自動會以E-mail通知畢業生修改及待修改部份，待畢業生重新上傳論文修正檔案，館員再檢查。</w:t>
      </w: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D9411C">
        <w:rPr>
          <w:rFonts w:ascii="標楷體" w:eastAsia="標楷體" w:hAnsi="標楷體" w:hint="eastAsia"/>
          <w:b/>
          <w:bCs/>
        </w:rPr>
        <w:t>控制重點：</w:t>
      </w:r>
    </w:p>
    <w:p w:rsidR="00526EA5" w:rsidRPr="00D9411C" w:rsidRDefault="00526EA5" w:rsidP="00526EA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學生上傳電子論文是否有定期檢閱、處理。</w:t>
      </w:r>
    </w:p>
    <w:p w:rsidR="00526EA5" w:rsidRPr="00D9411C" w:rsidRDefault="00526EA5" w:rsidP="00526EA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系統是否有通知畢業生。</w:t>
      </w: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D9411C">
        <w:rPr>
          <w:rFonts w:ascii="標楷體" w:eastAsia="標楷體" w:hAnsi="標楷體" w:hint="eastAsia"/>
          <w:b/>
          <w:bCs/>
        </w:rPr>
        <w:t>使用表單：</w:t>
      </w:r>
    </w:p>
    <w:p w:rsidR="00526EA5" w:rsidRPr="00D9411C" w:rsidRDefault="00526EA5" w:rsidP="00526EA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博碩士論文系統</w:t>
      </w:r>
      <w:r>
        <w:rPr>
          <w:rFonts w:ascii="標楷體" w:eastAsia="標楷體" w:hAnsi="標楷體" w:hint="eastAsia"/>
        </w:rPr>
        <w:t>（</w:t>
      </w:r>
      <w:r w:rsidRPr="00D9411C">
        <w:rPr>
          <w:rFonts w:ascii="標楷體" w:eastAsia="標楷體" w:hAnsi="標楷體" w:hint="eastAsia"/>
        </w:rPr>
        <w:t>網頁表單</w:t>
      </w:r>
      <w:r>
        <w:rPr>
          <w:rFonts w:ascii="標楷體" w:eastAsia="標楷體" w:hAnsi="標楷體" w:hint="eastAsia"/>
        </w:rPr>
        <w:t>）</w:t>
      </w:r>
      <w:r w:rsidRPr="00D9411C">
        <w:rPr>
          <w:rFonts w:ascii="標楷體" w:eastAsia="標楷體" w:hAnsi="標楷體" w:hint="eastAsia"/>
        </w:rPr>
        <w:t>。</w:t>
      </w:r>
    </w:p>
    <w:p w:rsidR="00526EA5" w:rsidRPr="00D9411C" w:rsidRDefault="00526EA5" w:rsidP="00526E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D9411C">
        <w:rPr>
          <w:rFonts w:ascii="標楷體" w:eastAsia="標楷體" w:hAnsi="標楷體" w:hint="eastAsia"/>
          <w:b/>
          <w:bCs/>
        </w:rPr>
        <w:t>依據及相關文件：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研究生畢業論文電子</w:t>
      </w:r>
      <w:proofErr w:type="gramStart"/>
      <w:r w:rsidRPr="00D9411C">
        <w:rPr>
          <w:rFonts w:ascii="標楷體" w:eastAsia="標楷體" w:hAnsi="標楷體" w:hint="eastAsia"/>
        </w:rPr>
        <w:t>檔線上</w:t>
      </w:r>
      <w:proofErr w:type="gramEnd"/>
      <w:r w:rsidRPr="00D9411C">
        <w:rPr>
          <w:rFonts w:ascii="標楷體" w:eastAsia="標楷體" w:hAnsi="標楷體" w:hint="eastAsia"/>
        </w:rPr>
        <w:t>繳交流程圖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學位論文登錄建檔說明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論文頁碼設定說明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學位論文轉PDF檔保全密碼設定說明。</w:t>
      </w:r>
    </w:p>
    <w:p w:rsidR="00526EA5" w:rsidRPr="00D9411C" w:rsidRDefault="00526EA5" w:rsidP="00526EA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411C">
        <w:rPr>
          <w:rFonts w:ascii="標楷體" w:eastAsia="標楷體" w:hAnsi="標楷體" w:hint="eastAsia"/>
        </w:rPr>
        <w:t>佛光大學論文加入浮水印說明。</w:t>
      </w:r>
    </w:p>
    <w:p w:rsidR="000D1C4D" w:rsidRPr="00526EA5" w:rsidRDefault="000D1C4D"/>
    <w:sectPr w:rsidR="000D1C4D" w:rsidRPr="00526EA5" w:rsidSect="00526EA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0E2F" w:rsidRDefault="00A60E2F" w:rsidP="005B0DAC">
      <w:r>
        <w:separator/>
      </w:r>
    </w:p>
  </w:endnote>
  <w:endnote w:type="continuationSeparator" w:id="0">
    <w:p w:rsidR="00A60E2F" w:rsidRDefault="00A60E2F" w:rsidP="005B0D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0E2F" w:rsidRDefault="00A60E2F" w:rsidP="005B0DAC">
      <w:r>
        <w:separator/>
      </w:r>
    </w:p>
  </w:footnote>
  <w:footnote w:type="continuationSeparator" w:id="0">
    <w:p w:rsidR="00A60E2F" w:rsidRDefault="00A60E2F" w:rsidP="005B0D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8D2EE0"/>
    <w:multiLevelType w:val="multilevel"/>
    <w:tmpl w:val="D0B2F2B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68232EF"/>
    <w:multiLevelType w:val="multilevel"/>
    <w:tmpl w:val="3ECA2C8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C82787E"/>
    <w:multiLevelType w:val="multilevel"/>
    <w:tmpl w:val="C52A5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4CF03B6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6EA5"/>
    <w:rsid w:val="000D1C4D"/>
    <w:rsid w:val="0017608A"/>
    <w:rsid w:val="002A27FA"/>
    <w:rsid w:val="00353192"/>
    <w:rsid w:val="00526EA5"/>
    <w:rsid w:val="005B0DAC"/>
    <w:rsid w:val="00A60E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E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6EA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0D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0DA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E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6EA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0D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0D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0D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9</Words>
  <Characters>795</Characters>
  <Application>Microsoft Office Word</Application>
  <DocSecurity>0</DocSecurity>
  <Lines>6</Lines>
  <Paragraphs>1</Paragraphs>
  <ScaleCrop>false</ScaleCrop>
  <Company/>
  <LinksUpToDate>false</LinksUpToDate>
  <CharactersWithSpaces>9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9T03:36:00Z</dcterms:created>
  <dcterms:modified xsi:type="dcterms:W3CDTF">2019-07-25T04:19:00Z</dcterms:modified>
</cp:coreProperties>
</file>